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1982" w:rsidRDefault="004F1982" w:rsidP="00406BFF">
      <w:pPr>
        <w:pStyle w:val="Titre"/>
        <w:jc w:val="center"/>
        <w:rPr>
          <w:lang w:val="fr-FR"/>
        </w:rPr>
      </w:pPr>
      <w:r>
        <w:rPr>
          <w:lang w:val="fr-FR"/>
        </w:rPr>
        <w:t>Cahier des charges : Timbreuse</w:t>
      </w:r>
    </w:p>
    <w:p w:rsidR="00D01922" w:rsidRPr="00D01922" w:rsidRDefault="00D01922" w:rsidP="00D01922">
      <w:pPr>
        <w:rPr>
          <w:lang w:val="fr-FR"/>
        </w:rPr>
      </w:pPr>
      <w:r>
        <w:rPr>
          <w:lang w:val="fr-FR"/>
        </w:rPr>
        <w:t xml:space="preserve">Le but de ce projet est de suivre </w:t>
      </w:r>
      <w:r w:rsidR="00B3702B">
        <w:rPr>
          <w:lang w:val="fr-FR"/>
        </w:rPr>
        <w:t>précisément</w:t>
      </w:r>
      <w:r>
        <w:rPr>
          <w:lang w:val="fr-FR"/>
        </w:rPr>
        <w:t xml:space="preserve"> les activités (Arrivées et Départs) des élèves. Ce projet doit être repris pour la troisième fois. Il a été initialement conçu en Java en utilisant le </w:t>
      </w:r>
      <w:r w:rsidRPr="00D01922">
        <w:rPr>
          <w:i/>
          <w:lang w:val="fr-FR"/>
        </w:rPr>
        <w:t>framework</w:t>
      </w:r>
      <w:r>
        <w:rPr>
          <w:lang w:val="fr-FR"/>
        </w:rPr>
        <w:t xml:space="preserve"> </w:t>
      </w:r>
      <w:r w:rsidRPr="00D01922">
        <w:rPr>
          <w:i/>
          <w:lang w:val="fr-FR"/>
        </w:rPr>
        <w:t>Tomcat</w:t>
      </w:r>
      <w:r>
        <w:rPr>
          <w:lang w:val="fr-FR"/>
        </w:rPr>
        <w:t xml:space="preserve">. Pour différentes raisons décrite dans le document « Choix et Motivations » le </w:t>
      </w:r>
      <w:r w:rsidRPr="00D01922">
        <w:rPr>
          <w:i/>
          <w:lang w:val="fr-FR"/>
        </w:rPr>
        <w:t>framework</w:t>
      </w:r>
      <w:r>
        <w:rPr>
          <w:lang w:val="fr-FR"/>
        </w:rPr>
        <w:t xml:space="preserve"> </w:t>
      </w:r>
      <w:r w:rsidRPr="00D01922">
        <w:rPr>
          <w:i/>
          <w:lang w:val="fr-FR"/>
        </w:rPr>
        <w:t>NodeJS</w:t>
      </w:r>
      <w:r>
        <w:rPr>
          <w:lang w:val="fr-FR"/>
        </w:rPr>
        <w:t xml:space="preserve"> sera utilisé à présent.</w:t>
      </w:r>
    </w:p>
    <w:p w:rsidR="00C12FC8" w:rsidRP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Système</w:t>
      </w:r>
    </w:p>
    <w:p w:rsidR="004F1982" w:rsidRDefault="003576A8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 xml:space="preserve">Pouvoir suivre les </w:t>
      </w:r>
      <w:r w:rsidR="004F1982">
        <w:rPr>
          <w:lang w:val="fr-FR"/>
        </w:rPr>
        <w:t>arrivé</w:t>
      </w:r>
      <w:r>
        <w:rPr>
          <w:lang w:val="fr-FR"/>
        </w:rPr>
        <w:t>es</w:t>
      </w:r>
      <w:r w:rsidR="004F1982">
        <w:rPr>
          <w:lang w:val="fr-FR"/>
        </w:rPr>
        <w:t xml:space="preserve"> et le</w:t>
      </w:r>
      <w:r>
        <w:rPr>
          <w:lang w:val="fr-FR"/>
        </w:rPr>
        <w:t>s</w:t>
      </w:r>
      <w:r w:rsidR="004F1982">
        <w:rPr>
          <w:lang w:val="fr-FR"/>
        </w:rPr>
        <w:t xml:space="preserve"> départ</w:t>
      </w:r>
      <w:r>
        <w:rPr>
          <w:lang w:val="fr-FR"/>
        </w:rPr>
        <w:t>s</w:t>
      </w:r>
      <w:r w:rsidR="004F1982">
        <w:rPr>
          <w:lang w:val="fr-FR"/>
        </w:rPr>
        <w:t xml:space="preserve"> des élève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Calculer le temps effectué par jour et le soustraire au temps obligatoire correspondant à la journée</w:t>
      </w:r>
    </w:p>
    <w:p w:rsidR="002C5E21" w:rsidRPr="00DB3E5E" w:rsidRDefault="00D22266" w:rsidP="002C5E21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Utilisé un Raspberry Pi par classe et un autre qui servira de serveur</w:t>
      </w:r>
      <w:r w:rsidR="002C5E21">
        <w:rPr>
          <w:lang w:val="fr-FR"/>
        </w:rPr>
        <w:t xml:space="preserve"> (voir figure ci-dessous)</w:t>
      </w:r>
      <w:r>
        <w:rPr>
          <w:lang w:val="fr-FR"/>
        </w:rPr>
        <w:t>.</w:t>
      </w:r>
    </w:p>
    <w:p w:rsidR="00DB3E5E" w:rsidRDefault="00DB3E5E" w:rsidP="00DB3E5E">
      <w:pPr>
        <w:keepNext/>
        <w:ind w:left="360"/>
        <w:jc w:val="center"/>
      </w:pPr>
      <w:r>
        <w:rPr>
          <w:lang w:val="fr-FR"/>
        </w:rPr>
        <w:object w:dxaOrig="8473" w:dyaOrig="5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3.6pt;height:297.8pt" o:ole="">
            <v:imagedata r:id="rId8" o:title=""/>
          </v:shape>
          <o:OLEObject Type="Embed" ProgID="Visio.Drawing.11" ShapeID="_x0000_i1029" DrawAspect="Content" ObjectID="_1549716040" r:id="rId9"/>
        </w:object>
      </w:r>
    </w:p>
    <w:p w:rsidR="00DB3E5E" w:rsidRDefault="00DB3E5E" w:rsidP="00DB3E5E">
      <w:pPr>
        <w:pStyle w:val="Lgende"/>
        <w:jc w:val="center"/>
      </w:pPr>
      <w:r>
        <w:t xml:space="preserve">Figure </w:t>
      </w:r>
      <w:fldSimple w:instr=" SEQ Figure \* ARABIC ">
        <w:r w:rsidR="00B3702B">
          <w:rPr>
            <w:noProof/>
          </w:rPr>
          <w:t>1</w:t>
        </w:r>
      </w:fldSimple>
      <w:r>
        <w:t xml:space="preserve"> Schéma de l'organisation des machines au sein du réseau du CPNV</w:t>
      </w:r>
    </w:p>
    <w:p w:rsidR="003576A8" w:rsidRPr="003576A8" w:rsidRDefault="006B11B3" w:rsidP="003576A8">
      <w:pPr>
        <w:pStyle w:val="Paragraphedeliste"/>
        <w:keepNext/>
        <w:numPr>
          <w:ilvl w:val="0"/>
          <w:numId w:val="7"/>
        </w:numPr>
      </w:pPr>
      <w:r>
        <w:t>Avoir un seul exécutable pour</w:t>
      </w:r>
      <w:r w:rsidR="003576A8">
        <w:t xml:space="preserve"> </w:t>
      </w:r>
      <w:r>
        <w:t xml:space="preserve"> tous les logiciels et pouvoir choisir lequel faire fonctionner en fonction d’un argument au démarrage de</w:t>
      </w:r>
      <w:r w:rsidR="002C5E21">
        <w:t xml:space="preserve"> l’application.  (Voir figure ci-dessous</w:t>
      </w:r>
      <w:r w:rsidR="003576A8">
        <w:t>)</w:t>
      </w:r>
    </w:p>
    <w:p w:rsidR="006B11B3" w:rsidRDefault="00FF2C61" w:rsidP="003576A8">
      <w:pPr>
        <w:keepNext/>
        <w:ind w:left="720"/>
        <w:jc w:val="center"/>
      </w:pPr>
      <w:r>
        <w:rPr>
          <w:lang w:val="fr-FR"/>
        </w:rPr>
        <w:object w:dxaOrig="7794" w:dyaOrig="3780">
          <v:shape id="_x0000_i1042" type="#_x0000_t75" style="width:389.9pt;height:188.9pt" o:ole="">
            <v:imagedata r:id="rId10" o:title=""/>
          </v:shape>
          <o:OLEObject Type="Embed" ProgID="Visio.Drawing.11" ShapeID="_x0000_i1042" DrawAspect="Content" ObjectID="_1549716041" r:id="rId11"/>
        </w:object>
      </w:r>
    </w:p>
    <w:p w:rsidR="003576A8" w:rsidRDefault="006B11B3" w:rsidP="003576A8">
      <w:pPr>
        <w:pStyle w:val="Lgende"/>
        <w:jc w:val="center"/>
      </w:pPr>
      <w:r>
        <w:t xml:space="preserve">Figure </w:t>
      </w:r>
      <w:fldSimple w:instr=" SEQ Figure \* ARABIC ">
        <w:r w:rsidR="00B3702B">
          <w:rPr>
            <w:noProof/>
          </w:rPr>
          <w:t>3</w:t>
        </w:r>
      </w:fldSimple>
      <w:r>
        <w:t xml:space="preserve"> Schéma du lancement de tous les processus à partir d'un même exécutable</w:t>
      </w:r>
    </w:p>
    <w:p w:rsidR="003576A8" w:rsidRDefault="003576A8" w:rsidP="003576A8">
      <w:pPr>
        <w:pStyle w:val="Paragraphedeliste"/>
        <w:numPr>
          <w:ilvl w:val="0"/>
          <w:numId w:val="7"/>
        </w:numPr>
      </w:pPr>
      <w:r>
        <w:t>Pouvoir faire aisément des sauvegardes de la base de données</w:t>
      </w:r>
      <w:r w:rsidR="008607F7">
        <w:t xml:space="preserve"> sous la forme d’un fichier CSV</w:t>
      </w:r>
    </w:p>
    <w:p w:rsidR="003576A8" w:rsidRDefault="003576A8" w:rsidP="003576A8">
      <w:pPr>
        <w:pStyle w:val="Paragraphedeliste"/>
        <w:numPr>
          <w:ilvl w:val="0"/>
          <w:numId w:val="7"/>
        </w:numPr>
      </w:pPr>
      <w:r>
        <w:t>Placer tous les systèmes dans des boîtes.</w:t>
      </w:r>
    </w:p>
    <w:p w:rsid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Administrateur</w:t>
      </w:r>
    </w:p>
    <w:p w:rsidR="008607F7" w:rsidRPr="008607F7" w:rsidRDefault="00C12FC8" w:rsidP="008607F7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Permettre de crée ou d’effacer des professeurs</w:t>
      </w:r>
    </w:p>
    <w:p w:rsidR="008607F7" w:rsidRDefault="008607F7" w:rsidP="008607F7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 xml:space="preserve">Permettre de crée ou d’effacer des </w:t>
      </w:r>
      <w:r>
        <w:rPr>
          <w:lang w:val="fr-FR"/>
        </w:rPr>
        <w:t>classes</w:t>
      </w:r>
    </w:p>
    <w:p w:rsidR="005B770A" w:rsidRPr="00C12FC8" w:rsidRDefault="005B770A" w:rsidP="00C12FC8">
      <w:pPr>
        <w:pStyle w:val="Paragraphedeliste"/>
        <w:numPr>
          <w:ilvl w:val="0"/>
          <w:numId w:val="3"/>
        </w:numPr>
        <w:rPr>
          <w:lang w:val="fr-FR"/>
        </w:rPr>
      </w:pPr>
      <w:r>
        <w:rPr>
          <w:lang w:val="fr-FR"/>
        </w:rPr>
        <w:t>Assigne le professeur référent à chaque élève</w:t>
      </w:r>
    </w:p>
    <w:p w:rsidR="00C12FC8" w:rsidRPr="00C12FC8" w:rsidRDefault="00C12FC8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Professeur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’ajouter ou de soustraire du temps à des élèves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mettre un élève absent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changer les dates de vacances et de congé</w:t>
      </w:r>
    </w:p>
    <w:p w:rsidR="004F1982" w:rsidRDefault="004F1982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</w:t>
      </w:r>
      <w:r w:rsidR="00C12FC8">
        <w:rPr>
          <w:lang w:val="fr-FR"/>
        </w:rPr>
        <w:t xml:space="preserve">mettre aux professeurs de crée </w:t>
      </w:r>
      <w:r w:rsidR="00406BFF">
        <w:rPr>
          <w:lang w:val="fr-FR"/>
        </w:rPr>
        <w:t xml:space="preserve">ou d’effacer </w:t>
      </w:r>
      <w:r w:rsidR="00C12FC8">
        <w:rPr>
          <w:lang w:val="fr-FR"/>
        </w:rPr>
        <w:t>des élèves</w:t>
      </w:r>
    </w:p>
    <w:p w:rsidR="00C12FC8" w:rsidRDefault="00406BFF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ermettre aux professeurs de suivre avec précision le temps de travail effectué par les élèves</w:t>
      </w:r>
    </w:p>
    <w:p w:rsidR="00406BFF" w:rsidRDefault="00406BFF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contrôler toutes ces fonctions depuis une application bureau</w:t>
      </w:r>
      <w:r w:rsidR="005B770A">
        <w:rPr>
          <w:lang w:val="fr-FR"/>
        </w:rPr>
        <w:t xml:space="preserve"> </w:t>
      </w:r>
    </w:p>
    <w:p w:rsidR="005B770A" w:rsidRDefault="005B770A" w:rsidP="004F1982">
      <w:pPr>
        <w:pStyle w:val="Paragraphedeliste"/>
        <w:numPr>
          <w:ilvl w:val="0"/>
          <w:numId w:val="2"/>
        </w:numPr>
        <w:rPr>
          <w:lang w:val="fr-FR"/>
        </w:rPr>
      </w:pPr>
      <w:r>
        <w:rPr>
          <w:lang w:val="fr-FR"/>
        </w:rPr>
        <w:t>Pouvoir choisir d’accepter ou de refuser une demande de congé et l’intégrer directement au système si oui</w:t>
      </w:r>
    </w:p>
    <w:p w:rsidR="00406BFF" w:rsidRDefault="00406BFF" w:rsidP="00406BFF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t>Élèves</w:t>
      </w:r>
    </w:p>
    <w:p w:rsidR="00406BFF" w:rsidRDefault="00406BFF" w:rsidP="008607F7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 xml:space="preserve">Permettre aux élèves de timbrer depuis </w:t>
      </w:r>
      <w:r w:rsidR="008607F7">
        <w:rPr>
          <w:lang w:val="fr-FR"/>
        </w:rPr>
        <w:t>les timbreuses</w:t>
      </w:r>
    </w:p>
    <w:p w:rsidR="001B63FD" w:rsidRDefault="005B770A" w:rsidP="001B63FD">
      <w:pPr>
        <w:pStyle w:val="Paragraphedeliste"/>
        <w:numPr>
          <w:ilvl w:val="0"/>
          <w:numId w:val="4"/>
        </w:numPr>
        <w:rPr>
          <w:lang w:val="fr-FR"/>
        </w:rPr>
      </w:pPr>
      <w:r>
        <w:rPr>
          <w:lang w:val="fr-FR"/>
        </w:rPr>
        <w:t>Formulaire de demande de congé</w:t>
      </w:r>
    </w:p>
    <w:p w:rsidR="008607F7" w:rsidRPr="008607F7" w:rsidRDefault="008607F7" w:rsidP="008607F7">
      <w:pPr>
        <w:rPr>
          <w:lang w:val="fr-FR"/>
        </w:rPr>
      </w:pPr>
      <w:bookmarkStart w:id="0" w:name="_GoBack"/>
      <w:bookmarkEnd w:id="0"/>
    </w:p>
    <w:p w:rsidR="00B61AC1" w:rsidRDefault="00B61AC1" w:rsidP="00B61AC1">
      <w:pPr>
        <w:pStyle w:val="Titre1"/>
        <w:numPr>
          <w:ilvl w:val="0"/>
          <w:numId w:val="5"/>
        </w:numPr>
        <w:rPr>
          <w:lang w:val="fr-FR"/>
        </w:rPr>
      </w:pPr>
      <w:r>
        <w:rPr>
          <w:lang w:val="fr-FR"/>
        </w:rPr>
        <w:lastRenderedPageBreak/>
        <w:t>Additionnel</w:t>
      </w:r>
    </w:p>
    <w:p w:rsidR="00B61AC1" w:rsidRDefault="00B61AC1" w:rsidP="00B61AC1">
      <w:pPr>
        <w:pStyle w:val="Paragraphedeliste"/>
        <w:numPr>
          <w:ilvl w:val="0"/>
          <w:numId w:val="10"/>
        </w:numPr>
      </w:pPr>
      <w:r>
        <w:t xml:space="preserve">Ajout d’une connexion sécurisé lorsque l’on échange avec le serveur (SSL/TLS). </w:t>
      </w:r>
    </w:p>
    <w:p w:rsidR="00B61AC1" w:rsidRDefault="00B61AC1" w:rsidP="00B61AC1">
      <w:pPr>
        <w:pStyle w:val="Paragraphedeliste"/>
        <w:numPr>
          <w:ilvl w:val="0"/>
          <w:numId w:val="9"/>
        </w:numPr>
      </w:pPr>
      <w:r>
        <w:t>Ajout d’une protection (cryptographie symétrique) sur la base de données.</w:t>
      </w:r>
    </w:p>
    <w:p w:rsidR="00B61AC1" w:rsidRDefault="00B61AC1" w:rsidP="00B61AC1">
      <w:pPr>
        <w:pStyle w:val="Paragraphedeliste"/>
        <w:numPr>
          <w:ilvl w:val="0"/>
          <w:numId w:val="9"/>
        </w:numPr>
      </w:pPr>
      <w:r>
        <w:t>Création d’une interface WEB en plus de l’application pour l’utilisateur</w:t>
      </w:r>
    </w:p>
    <w:p w:rsidR="008607F7" w:rsidRPr="003576A8" w:rsidRDefault="008607F7" w:rsidP="00B61AC1">
      <w:pPr>
        <w:pStyle w:val="Paragraphedeliste"/>
        <w:numPr>
          <w:ilvl w:val="0"/>
          <w:numId w:val="9"/>
        </w:numPr>
      </w:pPr>
      <w:r>
        <w:t>Photo d’éléve</w:t>
      </w:r>
    </w:p>
    <w:p w:rsidR="00B61AC1" w:rsidRPr="00B61AC1" w:rsidRDefault="00B61AC1" w:rsidP="00B61AC1">
      <w:pPr>
        <w:rPr>
          <w:lang w:val="fr-FR"/>
        </w:rPr>
      </w:pPr>
    </w:p>
    <w:p w:rsidR="001B63FD" w:rsidRDefault="001B63FD" w:rsidP="001B63FD">
      <w:pPr>
        <w:rPr>
          <w:lang w:val="fr-FR"/>
        </w:rPr>
      </w:pPr>
      <w:r>
        <w:rPr>
          <w:lang w:val="fr-FR"/>
        </w:rPr>
        <w:t>Date :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Lieu :</w:t>
      </w:r>
    </w:p>
    <w:p w:rsidR="001B63FD" w:rsidRDefault="001B63FD" w:rsidP="001B63FD">
      <w:pPr>
        <w:rPr>
          <w:lang w:val="fr-FR"/>
        </w:rPr>
      </w:pPr>
      <w:r>
        <w:rPr>
          <w:lang w:val="fr-FR"/>
        </w:rPr>
        <w:t xml:space="preserve">Signature de M.LOCATELLI :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Signature de M.LE ROY : </w:t>
      </w:r>
    </w:p>
    <w:p w:rsidR="005B770A" w:rsidRPr="001B63FD" w:rsidRDefault="005B770A" w:rsidP="001B63FD">
      <w:pPr>
        <w:rPr>
          <w:lang w:val="fr-FR"/>
        </w:rPr>
      </w:pPr>
      <w:r>
        <w:rPr>
          <w:lang w:val="fr-FR"/>
        </w:rPr>
        <w:t xml:space="preserve">Signature de M.VULLIAMY : </w:t>
      </w:r>
    </w:p>
    <w:sectPr w:rsidR="005B770A" w:rsidRPr="001B63FD">
      <w:headerReference w:type="default" r:id="rId12"/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702B" w:rsidRDefault="00B3702B" w:rsidP="001B63FD">
      <w:pPr>
        <w:spacing w:after="0" w:line="240" w:lineRule="auto"/>
      </w:pPr>
      <w:r>
        <w:separator/>
      </w:r>
    </w:p>
  </w:endnote>
  <w:endnote w:type="continuationSeparator" w:id="0">
    <w:p w:rsidR="00B3702B" w:rsidRDefault="00B3702B" w:rsidP="001B63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02B" w:rsidRDefault="00B3702B">
    <w:pPr>
      <w:pStyle w:val="Pieddepage"/>
    </w:pPr>
    <w:r>
      <w:t xml:space="preserve">Francis Le Roy </w:t>
    </w:r>
    <w:r>
      <w:tab/>
      <w:t>MCT/Timbreuse</w:t>
    </w:r>
    <w:r>
      <w:tab/>
      <w:t>27.02.2017</w:t>
    </w:r>
  </w:p>
  <w:p w:rsidR="00B3702B" w:rsidRDefault="00B3702B">
    <w:pPr>
      <w:pStyle w:val="Pieddepage"/>
    </w:pPr>
    <w:r>
      <w:tab/>
    </w:r>
    <w:r>
      <w:rPr>
        <w:lang w:val="fr-FR"/>
      </w:rPr>
      <w:t xml:space="preserve">Page </w:t>
    </w: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 w:rsidR="00FF2C61" w:rsidRPr="00FF2C61">
      <w:rPr>
        <w:b/>
        <w:noProof/>
        <w:lang w:val="fr-FR"/>
      </w:rPr>
      <w:t>3</w:t>
    </w:r>
    <w:r>
      <w:rPr>
        <w:b/>
      </w:rPr>
      <w:fldChar w:fldCharType="end"/>
    </w:r>
    <w:r>
      <w:rPr>
        <w:lang w:val="fr-FR"/>
      </w:rPr>
      <w:t xml:space="preserve"> sur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 w:rsidR="00FF2C61" w:rsidRPr="00FF2C61">
      <w:rPr>
        <w:b/>
        <w:noProof/>
        <w:lang w:val="fr-FR"/>
      </w:rPr>
      <w:t>3</w:t>
    </w:r>
    <w:r>
      <w:rPr>
        <w:b/>
      </w:rPr>
      <w:fldChar w:fldCharType="end"/>
    </w:r>
  </w:p>
  <w:p w:rsidR="00B3702B" w:rsidRDefault="00B3702B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702B" w:rsidRDefault="00B3702B" w:rsidP="001B63FD">
      <w:pPr>
        <w:spacing w:after="0" w:line="240" w:lineRule="auto"/>
      </w:pPr>
      <w:r>
        <w:separator/>
      </w:r>
    </w:p>
  </w:footnote>
  <w:footnote w:type="continuationSeparator" w:id="0">
    <w:p w:rsidR="00B3702B" w:rsidRDefault="00B3702B" w:rsidP="001B63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02B" w:rsidRDefault="00B3702B">
    <w:pPr>
      <w:pStyle w:val="En-tte"/>
    </w:pPr>
    <w:r>
      <w:tab/>
      <w:t>P1699</w:t>
    </w:r>
  </w:p>
  <w:p w:rsidR="00B3702B" w:rsidRDefault="00B3702B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D15F1"/>
    <w:multiLevelType w:val="hybridMultilevel"/>
    <w:tmpl w:val="E184475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3A2CBC"/>
    <w:multiLevelType w:val="hybridMultilevel"/>
    <w:tmpl w:val="A8B00258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9E2FA9"/>
    <w:multiLevelType w:val="hybridMultilevel"/>
    <w:tmpl w:val="49B2997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A3108D"/>
    <w:multiLevelType w:val="hybridMultilevel"/>
    <w:tmpl w:val="5958201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F44E65"/>
    <w:multiLevelType w:val="hybridMultilevel"/>
    <w:tmpl w:val="C636B0C6"/>
    <w:lvl w:ilvl="0" w:tplc="10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1396B14"/>
    <w:multiLevelType w:val="hybridMultilevel"/>
    <w:tmpl w:val="B9C2B682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CBB41B4"/>
    <w:multiLevelType w:val="hybridMultilevel"/>
    <w:tmpl w:val="AABEE16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E84258"/>
    <w:multiLevelType w:val="hybridMultilevel"/>
    <w:tmpl w:val="E2928E06"/>
    <w:lvl w:ilvl="0" w:tplc="10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637C68A9"/>
    <w:multiLevelType w:val="hybridMultilevel"/>
    <w:tmpl w:val="12EC5D6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8E054D"/>
    <w:multiLevelType w:val="hybridMultilevel"/>
    <w:tmpl w:val="F516EB54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8"/>
  </w:num>
  <w:num w:numId="6">
    <w:abstractNumId w:val="9"/>
  </w:num>
  <w:num w:numId="7">
    <w:abstractNumId w:val="4"/>
  </w:num>
  <w:num w:numId="8">
    <w:abstractNumId w:val="7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982"/>
    <w:rsid w:val="000239FA"/>
    <w:rsid w:val="000F278E"/>
    <w:rsid w:val="001B63FD"/>
    <w:rsid w:val="001B646B"/>
    <w:rsid w:val="002C5E21"/>
    <w:rsid w:val="003576A8"/>
    <w:rsid w:val="00364A4E"/>
    <w:rsid w:val="00406BFF"/>
    <w:rsid w:val="004F1982"/>
    <w:rsid w:val="004F4124"/>
    <w:rsid w:val="005B770A"/>
    <w:rsid w:val="006B11B3"/>
    <w:rsid w:val="0071577D"/>
    <w:rsid w:val="007F2835"/>
    <w:rsid w:val="008607F7"/>
    <w:rsid w:val="00863622"/>
    <w:rsid w:val="009B6010"/>
    <w:rsid w:val="00A15887"/>
    <w:rsid w:val="00A80666"/>
    <w:rsid w:val="00AF5B75"/>
    <w:rsid w:val="00B3702B"/>
    <w:rsid w:val="00B61AC1"/>
    <w:rsid w:val="00C12FC8"/>
    <w:rsid w:val="00CB5FF6"/>
    <w:rsid w:val="00D01922"/>
    <w:rsid w:val="00D22266"/>
    <w:rsid w:val="00DB3E5E"/>
    <w:rsid w:val="00F20F59"/>
    <w:rsid w:val="00F43A73"/>
    <w:rsid w:val="00FF2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19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12F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19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4F19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F19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4F1982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C12F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A8066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B63FD"/>
  </w:style>
  <w:style w:type="paragraph" w:styleId="Pieddepage">
    <w:name w:val="footer"/>
    <w:basedOn w:val="Normal"/>
    <w:link w:val="Pieddepag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B63FD"/>
  </w:style>
  <w:style w:type="paragraph" w:styleId="Textedebulles">
    <w:name w:val="Balloon Text"/>
    <w:basedOn w:val="Normal"/>
    <w:link w:val="TextedebullesCar"/>
    <w:uiPriority w:val="99"/>
    <w:semiHidden/>
    <w:unhideWhenUsed/>
    <w:rsid w:val="001B6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63F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F19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12FC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F19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4F19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F19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4F1982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C12FC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gende">
    <w:name w:val="caption"/>
    <w:basedOn w:val="Normal"/>
    <w:next w:val="Normal"/>
    <w:uiPriority w:val="35"/>
    <w:unhideWhenUsed/>
    <w:qFormat/>
    <w:rsid w:val="00A8066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1B63FD"/>
  </w:style>
  <w:style w:type="paragraph" w:styleId="Pieddepage">
    <w:name w:val="footer"/>
    <w:basedOn w:val="Normal"/>
    <w:link w:val="PieddepageCar"/>
    <w:uiPriority w:val="99"/>
    <w:unhideWhenUsed/>
    <w:rsid w:val="001B63F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1B63FD"/>
  </w:style>
  <w:style w:type="paragraph" w:styleId="Textedebulles">
    <w:name w:val="Balloon Text"/>
    <w:basedOn w:val="Normal"/>
    <w:link w:val="TextedebullesCar"/>
    <w:uiPriority w:val="99"/>
    <w:semiHidden/>
    <w:unhideWhenUsed/>
    <w:rsid w:val="001B63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63F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3</Pages>
  <Words>360</Words>
  <Characters>1983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ymanetc</Company>
  <LinksUpToDate>false</LinksUpToDate>
  <CharactersWithSpaces>23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 Roy Francis</dc:creator>
  <cp:lastModifiedBy>Le Roy Francis</cp:lastModifiedBy>
  <cp:revision>16</cp:revision>
  <cp:lastPrinted>2017-02-27T14:21:00Z</cp:lastPrinted>
  <dcterms:created xsi:type="dcterms:W3CDTF">2017-02-27T08:34:00Z</dcterms:created>
  <dcterms:modified xsi:type="dcterms:W3CDTF">2017-02-27T14:54:00Z</dcterms:modified>
</cp:coreProperties>
</file>